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28353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4B2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254210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254211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7B190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254212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283534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25421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254214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254215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8</w:t>
        </w:r>
      </w:fldSimple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9</w:t>
        </w:r>
      </w:fldSimple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29712B6F" w:rsidR="00777AE4" w:rsidRDefault="00664D51" w:rsidP="00777AE4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561817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Product Backlog</w:t>
      </w:r>
    </w:p>
    <w:p w14:paraId="3B393882" w14:textId="2A41F76E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5CC669DF" w:rsidR="006E5E59" w:rsidRPr="00E84121" w:rsidRDefault="006E5E59" w:rsidP="001F6C57">
      <w:pPr>
        <w:pStyle w:val="PargrafodaLista"/>
        <w:numPr>
          <w:ilvl w:val="0"/>
          <w:numId w:val="35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solicitação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BA2343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5214AEE5" w14:textId="6AD06E96" w:rsidR="00BA2343" w:rsidRPr="00BA2343" w:rsidRDefault="00BA2343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40DAAE0F" w:rsidR="0090358A" w:rsidRDefault="006E5E59" w:rsidP="001F6C57">
      <w:pPr>
        <w:pStyle w:val="PargrafodaLista"/>
        <w:numPr>
          <w:ilvl w:val="0"/>
          <w:numId w:val="34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solicitação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Burn Down Chart</w:t>
      </w:r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1F4755FE" w14:textId="33666C51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7B562448" w14:textId="77E8A314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914C9A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fldSimple w:instr=" SEQ Figura \* ARABIC ">
        <w:r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914C9A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3</w:t>
        </w:r>
      </w:fldSimple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4</w:t>
        </w:r>
      </w:fldSimple>
      <w:r>
        <w:t xml:space="preserve"> - Kanban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79C11E6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fldSimple w:instr=" SEQ Figura \* ARABIC ">
        <w:r w:rsidR="00EC6727">
          <w:rPr>
            <w:noProof/>
          </w:rPr>
          <w:t>36</w:t>
        </w:r>
      </w:fldSimple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7" o:title=""/>
          </v:shape>
          <o:OLEObject Type="Embed" ProgID="Visio.Drawing.15" ShapeID="_x0000_i1031" DrawAspect="Content" ObjectID="_1652254216" r:id="rId58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7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8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9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40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7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72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73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3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4"/>
      <w:headerReference w:type="default" r:id="rId85"/>
      <w:footerReference w:type="default" r:id="rId8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964A29" w14:textId="77777777" w:rsidR="009B248F" w:rsidRDefault="009B248F" w:rsidP="00FD6FC5">
      <w:pPr>
        <w:spacing w:after="0" w:line="240" w:lineRule="auto"/>
      </w:pPr>
      <w:r>
        <w:separator/>
      </w:r>
    </w:p>
  </w:endnote>
  <w:endnote w:type="continuationSeparator" w:id="0">
    <w:p w14:paraId="476942E6" w14:textId="77777777" w:rsidR="009B248F" w:rsidRDefault="009B248F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283534" w:rsidRDefault="00283534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283534" w:rsidRDefault="00283534">
    <w:pPr>
      <w:pStyle w:val="Rodap"/>
      <w:jc w:val="right"/>
    </w:pPr>
  </w:p>
  <w:p w14:paraId="3646DDDE" w14:textId="77777777" w:rsidR="00283534" w:rsidRDefault="00283534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283534" w:rsidRDefault="00283534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283534" w:rsidRDefault="00283534">
    <w:pPr>
      <w:pStyle w:val="Rodap"/>
      <w:jc w:val="right"/>
    </w:pPr>
  </w:p>
  <w:p w14:paraId="18DC49EE" w14:textId="77777777" w:rsidR="00283534" w:rsidRDefault="00283534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F51584" w14:textId="77777777" w:rsidR="009B248F" w:rsidRDefault="009B248F" w:rsidP="00FD6FC5">
      <w:pPr>
        <w:spacing w:after="0" w:line="240" w:lineRule="auto"/>
      </w:pPr>
      <w:r>
        <w:separator/>
      </w:r>
    </w:p>
  </w:footnote>
  <w:footnote w:type="continuationSeparator" w:id="0">
    <w:p w14:paraId="6C52F1FC" w14:textId="77777777" w:rsidR="009B248F" w:rsidRDefault="009B248F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283534" w:rsidRDefault="00283534">
    <w:pPr>
      <w:pStyle w:val="Cabealho"/>
    </w:pPr>
  </w:p>
  <w:p w14:paraId="3D7E17DF" w14:textId="77777777" w:rsidR="00283534" w:rsidRDefault="00283534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283534" w:rsidRDefault="00283534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283534" w:rsidRDefault="00283534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283534" w:rsidRPr="007E4EE3" w:rsidRDefault="00283534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283534" w:rsidRDefault="00283534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283534" w:rsidRPr="007E4EE3" w:rsidRDefault="00283534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283534" w:rsidRDefault="00283534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7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2"/>
  </w:num>
  <w:num w:numId="4">
    <w:abstractNumId w:val="13"/>
  </w:num>
  <w:num w:numId="5">
    <w:abstractNumId w:val="9"/>
  </w:num>
  <w:num w:numId="6">
    <w:abstractNumId w:val="34"/>
  </w:num>
  <w:num w:numId="7">
    <w:abstractNumId w:val="32"/>
  </w:num>
  <w:num w:numId="8">
    <w:abstractNumId w:val="2"/>
  </w:num>
  <w:num w:numId="9">
    <w:abstractNumId w:val="14"/>
  </w:num>
  <w:num w:numId="10">
    <w:abstractNumId w:val="28"/>
  </w:num>
  <w:num w:numId="11">
    <w:abstractNumId w:val="4"/>
  </w:num>
  <w:num w:numId="12">
    <w:abstractNumId w:val="27"/>
  </w:num>
  <w:num w:numId="13">
    <w:abstractNumId w:val="33"/>
  </w:num>
  <w:num w:numId="14">
    <w:abstractNumId w:val="16"/>
  </w:num>
  <w:num w:numId="15">
    <w:abstractNumId w:val="20"/>
  </w:num>
  <w:num w:numId="16">
    <w:abstractNumId w:val="18"/>
  </w:num>
  <w:num w:numId="17">
    <w:abstractNumId w:val="30"/>
  </w:num>
  <w:num w:numId="18">
    <w:abstractNumId w:val="23"/>
  </w:num>
  <w:num w:numId="19">
    <w:abstractNumId w:val="3"/>
  </w:num>
  <w:num w:numId="20">
    <w:abstractNumId w:val="22"/>
  </w:num>
  <w:num w:numId="21">
    <w:abstractNumId w:val="5"/>
  </w:num>
  <w:num w:numId="22">
    <w:abstractNumId w:val="8"/>
  </w:num>
  <w:num w:numId="23">
    <w:abstractNumId w:val="17"/>
  </w:num>
  <w:num w:numId="24">
    <w:abstractNumId w:val="21"/>
  </w:num>
  <w:num w:numId="25">
    <w:abstractNumId w:val="24"/>
  </w:num>
  <w:num w:numId="26">
    <w:abstractNumId w:val="25"/>
  </w:num>
  <w:num w:numId="27">
    <w:abstractNumId w:val="26"/>
  </w:num>
  <w:num w:numId="28">
    <w:abstractNumId w:val="10"/>
  </w:num>
  <w:num w:numId="29">
    <w:abstractNumId w:val="15"/>
  </w:num>
  <w:num w:numId="30">
    <w:abstractNumId w:val="0"/>
  </w:num>
  <w:num w:numId="31">
    <w:abstractNumId w:val="7"/>
  </w:num>
  <w:num w:numId="32">
    <w:abstractNumId w:val="29"/>
  </w:num>
  <w:num w:numId="33">
    <w:abstractNumId w:val="11"/>
  </w:num>
  <w:num w:numId="34">
    <w:abstractNumId w:val="3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4CD3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6D18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C7E95"/>
    <w:rsid w:val="004E4B28"/>
    <w:rsid w:val="004F1C3B"/>
    <w:rsid w:val="004F5A2C"/>
    <w:rsid w:val="004F62EC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6B0A"/>
    <w:rsid w:val="006E5E59"/>
    <w:rsid w:val="006F60BC"/>
    <w:rsid w:val="00703271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248F"/>
    <w:rsid w:val="009B4F2A"/>
    <w:rsid w:val="009B57A2"/>
    <w:rsid w:val="009D735E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F52B4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4121"/>
    <w:rsid w:val="00E85D62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7BB4"/>
    <w:rsid w:val="00F62172"/>
    <w:rsid w:val="00F64955"/>
    <w:rsid w:val="00F664BB"/>
    <w:rsid w:val="00F677ED"/>
    <w:rsid w:val="00F73193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www.mongodb.com/download-center/community" TargetMode="External"/><Relationship Id="rId68" Type="http://schemas.openxmlformats.org/officeDocument/2006/relationships/hyperlink" Target="https://github.com/filipedeschamps/cep-promise" TargetMode="External"/><Relationship Id="rId84" Type="http://schemas.openxmlformats.org/officeDocument/2006/relationships/header" Target="header4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1.tmp"/><Relationship Id="rId58" Type="http://schemas.openxmlformats.org/officeDocument/2006/relationships/package" Target="embeddings/Microsoft_Visio_Drawing7.vsdx"/><Relationship Id="rId74" Type="http://schemas.openxmlformats.org/officeDocument/2006/relationships/hyperlink" Target="https://reactnavigation.org/docs/getting-started" TargetMode="External"/><Relationship Id="rId79" Type="http://schemas.openxmlformats.org/officeDocument/2006/relationships/hyperlink" Target="https://blog.rocketseat.com.br/fluxo-de-autenticacao-com-react-native/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4.png"/><Relationship Id="rId64" Type="http://schemas.openxmlformats.org/officeDocument/2006/relationships/hyperlink" Target="https://pt-br.reactjs.org/docs/componewnts-and-props.html" TargetMode="External"/><Relationship Id="rId69" Type="http://schemas.openxmlformats.org/officeDocument/2006/relationships/hyperlink" Target="https://reactnative.dev/docs/getting-started" TargetMode="External"/><Relationship Id="rId77" Type="http://schemas.openxmlformats.org/officeDocument/2006/relationships/hyperlink" Target="https://medium.com/@justintulk/converting-stateless-react-components-to-pure-functions-542cd5ad3866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www.youtube.com/watch?v=9ajDD3W1JKk" TargetMode="External"/><Relationship Id="rId80" Type="http://schemas.openxmlformats.org/officeDocument/2006/relationships/hyperlink" Target="https://gist.github.com/fgilio/230ccd514e9381fafa51608fcf137253" TargetMode="External"/><Relationship Id="rId85" Type="http://schemas.openxmlformats.org/officeDocument/2006/relationships/header" Target="header5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react-icons.netlify.com/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2.tmp"/><Relationship Id="rId62" Type="http://schemas.openxmlformats.org/officeDocument/2006/relationships/hyperlink" Target="https://nodejs.org/en/docs/" TargetMode="External"/><Relationship Id="rId70" Type="http://schemas.openxmlformats.org/officeDocument/2006/relationships/hyperlink" Target="https://reactnative.dev/docs/textinput" TargetMode="External"/><Relationship Id="rId75" Type="http://schemas.openxmlformats.org/officeDocument/2006/relationships/hyperlink" Target="https://reactnavigation.org/docs/drawer-based-navigation" TargetMode="External"/><Relationship Id="rId83" Type="http://schemas.openxmlformats.org/officeDocument/2006/relationships/hyperlink" Target="https://reactnavigation.org/docs/drawer-navigator" TargetMode="Externa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5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30.emf"/><Relationship Id="rId60" Type="http://schemas.openxmlformats.org/officeDocument/2006/relationships/image" Target="media/image37.emf"/><Relationship Id="rId65" Type="http://schemas.openxmlformats.org/officeDocument/2006/relationships/hyperlink" Target="https://reacttraining.com/react-router/web/api/Hooks" TargetMode="External"/><Relationship Id="rId73" Type="http://schemas.openxmlformats.org/officeDocument/2006/relationships/hyperlink" Target="https://reactnavigation.org/docs/headers/" TargetMode="External"/><Relationship Id="rId78" Type="http://schemas.openxmlformats.org/officeDocument/2006/relationships/hyperlink" Target="https://blog.rocketseat.com.br/autenticacao-react-native-nodejs/" TargetMode="External"/><Relationship Id="rId81" Type="http://schemas.openxmlformats.org/officeDocument/2006/relationships/hyperlink" Target="https://www.youtube.com/watch?v=KKTX1l3sZGk" TargetMode="External"/><Relationship Id="rId86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3.tmp"/><Relationship Id="rId76" Type="http://schemas.openxmlformats.org/officeDocument/2006/relationships/hyperlink" Target="https://docs.expo.io/versions/latest/react-native/asyncstorage/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como-organizar-estilos-no-react-native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training.com/react-router/web/api/Redirect" TargetMode="External"/><Relationship Id="rId87" Type="http://schemas.openxmlformats.org/officeDocument/2006/relationships/fontTable" Target="fontTable.xml"/><Relationship Id="rId61" Type="http://schemas.openxmlformats.org/officeDocument/2006/relationships/image" Target="media/image38.emf"/><Relationship Id="rId82" Type="http://schemas.openxmlformats.org/officeDocument/2006/relationships/hyperlink" Target="https://www.youtube.com/watch?v=gsJ6krEJTGM&amp;t=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8D06BF-6F17-4479-9F82-7581589F1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6</TotalTime>
  <Pages>46</Pages>
  <Words>4435</Words>
  <Characters>23950</Characters>
  <Application>Microsoft Office Word</Application>
  <DocSecurity>0</DocSecurity>
  <Lines>199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8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203</cp:revision>
  <dcterms:created xsi:type="dcterms:W3CDTF">2018-10-18T12:11:00Z</dcterms:created>
  <dcterms:modified xsi:type="dcterms:W3CDTF">2020-05-29T13:43:00Z</dcterms:modified>
</cp:coreProperties>
</file>